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8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3"/>
  </w:num>
  <w:num w:numId="7">
    <w:abstractNumId w:val="8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9769DF"/>
    <w:rsid w:val="02E2290A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AF670C"/>
    <w:rsid w:val="07F82525"/>
    <w:rsid w:val="08277F6A"/>
    <w:rsid w:val="08412165"/>
    <w:rsid w:val="08823C41"/>
    <w:rsid w:val="09804EBB"/>
    <w:rsid w:val="09B36827"/>
    <w:rsid w:val="0A0B7172"/>
    <w:rsid w:val="0A813CF9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2F320C9"/>
    <w:rsid w:val="133D3C3A"/>
    <w:rsid w:val="13715D04"/>
    <w:rsid w:val="139F757C"/>
    <w:rsid w:val="13C437D0"/>
    <w:rsid w:val="13C45F26"/>
    <w:rsid w:val="14533A6D"/>
    <w:rsid w:val="14546D7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D1538BF"/>
    <w:rsid w:val="1D226919"/>
    <w:rsid w:val="1D3819E7"/>
    <w:rsid w:val="1D387633"/>
    <w:rsid w:val="1D875039"/>
    <w:rsid w:val="1DB619F5"/>
    <w:rsid w:val="1DBD2C16"/>
    <w:rsid w:val="1E123F91"/>
    <w:rsid w:val="1E2F0D6E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F09335A"/>
    <w:rsid w:val="2F0F2450"/>
    <w:rsid w:val="2F297A6D"/>
    <w:rsid w:val="2F700ECC"/>
    <w:rsid w:val="2FB74FEB"/>
    <w:rsid w:val="2FF33177"/>
    <w:rsid w:val="30DF5788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5EB67B1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8060B07"/>
    <w:rsid w:val="48125DD8"/>
    <w:rsid w:val="48C24096"/>
    <w:rsid w:val="490E04DA"/>
    <w:rsid w:val="492F0150"/>
    <w:rsid w:val="495D79C1"/>
    <w:rsid w:val="4A704389"/>
    <w:rsid w:val="4A7C3397"/>
    <w:rsid w:val="4ABF1C4C"/>
    <w:rsid w:val="4BE527AB"/>
    <w:rsid w:val="4C001232"/>
    <w:rsid w:val="4C1B1F87"/>
    <w:rsid w:val="4C276EEC"/>
    <w:rsid w:val="4C786E25"/>
    <w:rsid w:val="4C79753D"/>
    <w:rsid w:val="4CD17486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3B1FDB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965147"/>
    <w:rsid w:val="5CC209F3"/>
    <w:rsid w:val="5CE01904"/>
    <w:rsid w:val="5D6971EF"/>
    <w:rsid w:val="5E264869"/>
    <w:rsid w:val="5E7A688A"/>
    <w:rsid w:val="5E8344AB"/>
    <w:rsid w:val="5ED50E94"/>
    <w:rsid w:val="5EE4068C"/>
    <w:rsid w:val="5EF253CB"/>
    <w:rsid w:val="5F8816AD"/>
    <w:rsid w:val="5F886548"/>
    <w:rsid w:val="5FBD593D"/>
    <w:rsid w:val="600F2D2F"/>
    <w:rsid w:val="60203646"/>
    <w:rsid w:val="6072073C"/>
    <w:rsid w:val="60A52BDB"/>
    <w:rsid w:val="60AB3F01"/>
    <w:rsid w:val="60AE7ECB"/>
    <w:rsid w:val="60F358A6"/>
    <w:rsid w:val="613C0191"/>
    <w:rsid w:val="6144381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6896E55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CB342EB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4273C4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A71FD4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A46549"/>
    <w:rsid w:val="7F6E27AD"/>
    <w:rsid w:val="7FB10BD1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3" Type="http://schemas.openxmlformats.org/officeDocument/2006/relationships/fontTable" Target="fontTable.xml"/><Relationship Id="rId42" Type="http://schemas.openxmlformats.org/officeDocument/2006/relationships/customXml" Target="../customXml/item2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jpe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25T10:44:4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